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B1661B7" w14:textId="77777777" w:rsidR="00903E84" w:rsidRDefault="00903E84" w:rsidP="008D2392">
      <w:pPr>
        <w:rPr>
          <w:rFonts w:hint="eastAsia"/>
        </w:rPr>
      </w:pPr>
      <w:bookmarkStart w:id="0" w:name="_Hlk184913566"/>
    </w:p>
    <w:p w14:paraId="55B3D616" w14:textId="77777777" w:rsidR="00903E84" w:rsidRDefault="00903E84" w:rsidP="00903E84">
      <w:pPr>
        <w:rPr>
          <w:rFonts w:hint="eastAsia"/>
        </w:rPr>
      </w:pPr>
      <w:r>
        <w:rPr>
          <w:rFonts w:hint="eastAsia"/>
        </w:rPr>
        <w:t>初始用户：</w:t>
      </w:r>
    </w:p>
    <w:p w14:paraId="6F28FA02" w14:textId="77777777" w:rsidR="00903E84" w:rsidRDefault="00903E84" w:rsidP="00903E84">
      <w:pPr>
        <w:rPr>
          <w:rFonts w:hint="eastAsia"/>
        </w:rPr>
      </w:pPr>
      <w:r w:rsidRPr="001919BD">
        <w:rPr>
          <w:noProof/>
        </w:rPr>
        <w:drawing>
          <wp:inline distT="0" distB="0" distL="0" distR="0" wp14:anchorId="1364084A" wp14:editId="7F9EB068">
            <wp:extent cx="5274310" cy="741680"/>
            <wp:effectExtent l="0" t="0" r="2540" b="1270"/>
            <wp:docPr id="15022255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2225579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C0DC6" w14:textId="77777777" w:rsidR="00903E84" w:rsidRDefault="00903E84" w:rsidP="00903E84">
      <w:pPr>
        <w:rPr>
          <w:rFonts w:hint="eastAsia"/>
        </w:rPr>
      </w:pPr>
      <w:r>
        <w:rPr>
          <w:rFonts w:hint="eastAsia"/>
        </w:rPr>
        <w:t>初始图书：</w:t>
      </w:r>
    </w:p>
    <w:p w14:paraId="73791FE5" w14:textId="77777777" w:rsidR="00903E84" w:rsidRDefault="00903E84" w:rsidP="00903E84">
      <w:pPr>
        <w:rPr>
          <w:rFonts w:hint="eastAsia"/>
        </w:rPr>
      </w:pPr>
      <w:r w:rsidRPr="001919BD">
        <w:rPr>
          <w:noProof/>
        </w:rPr>
        <w:drawing>
          <wp:inline distT="0" distB="0" distL="0" distR="0" wp14:anchorId="05E28876" wp14:editId="5E99C1F3">
            <wp:extent cx="5274310" cy="565785"/>
            <wp:effectExtent l="0" t="0" r="2540" b="5715"/>
            <wp:docPr id="435531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531605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99286" w14:textId="77777777" w:rsidR="00903E84" w:rsidRDefault="00903E84" w:rsidP="00903E84">
      <w:pPr>
        <w:rPr>
          <w:rFonts w:hint="eastAsia"/>
        </w:rPr>
      </w:pPr>
    </w:p>
    <w:p w14:paraId="3806DBBF" w14:textId="77777777" w:rsidR="00903E84" w:rsidRDefault="00903E84" w:rsidP="00903E84">
      <w:pPr>
        <w:rPr>
          <w:rFonts w:hint="eastAsia"/>
        </w:rPr>
      </w:pPr>
    </w:p>
    <w:p w14:paraId="7A7C3213" w14:textId="77777777" w:rsidR="00534114" w:rsidRDefault="00534114" w:rsidP="00903E84">
      <w:pPr>
        <w:rPr>
          <w:rFonts w:hint="eastAsia"/>
        </w:rPr>
      </w:pPr>
    </w:p>
    <w:p w14:paraId="2D96AF43" w14:textId="08CE771C" w:rsidR="00534114" w:rsidRDefault="00534114" w:rsidP="00903E84">
      <w:r w:rsidRPr="00534114">
        <w:rPr>
          <w:noProof/>
        </w:rPr>
        <w:drawing>
          <wp:inline distT="0" distB="0" distL="0" distR="0" wp14:anchorId="73BC1182" wp14:editId="10F8AC1B">
            <wp:extent cx="2291080" cy="5644995"/>
            <wp:effectExtent l="0" t="0" r="0" b="0"/>
            <wp:docPr id="765143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1436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12064" cy="5696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73C68" w14:textId="54430F1D" w:rsidR="00BD7484" w:rsidRPr="00BD7484" w:rsidRDefault="00BD7484" w:rsidP="00903E84">
      <w:pPr>
        <w:rPr>
          <w:b/>
          <w:bCs/>
          <w:sz w:val="28"/>
          <w:szCs w:val="32"/>
        </w:rPr>
      </w:pPr>
      <w:r w:rsidRPr="00BD7484">
        <w:rPr>
          <w:rFonts w:hint="eastAsia"/>
          <w:b/>
          <w:bCs/>
          <w:sz w:val="28"/>
          <w:szCs w:val="32"/>
        </w:rPr>
        <w:t>User表格用来存储用户信息，同步数据库</w:t>
      </w:r>
    </w:p>
    <w:p w14:paraId="76D93068" w14:textId="7646F9CD" w:rsidR="00BD7484" w:rsidRPr="00BD7484" w:rsidRDefault="00BD7484" w:rsidP="00903E84">
      <w:pPr>
        <w:rPr>
          <w:b/>
          <w:bCs/>
          <w:sz w:val="28"/>
          <w:szCs w:val="32"/>
        </w:rPr>
      </w:pPr>
      <w:r w:rsidRPr="00BD7484">
        <w:rPr>
          <w:rFonts w:hint="eastAsia"/>
          <w:b/>
          <w:bCs/>
          <w:sz w:val="28"/>
          <w:szCs w:val="32"/>
        </w:rPr>
        <w:lastRenderedPageBreak/>
        <w:t>Book用来存储书籍信息，同步数据库</w:t>
      </w:r>
    </w:p>
    <w:p w14:paraId="5531ABE4" w14:textId="3EC168B3" w:rsidR="00BD7484" w:rsidRDefault="00BD7484" w:rsidP="00903E84">
      <w:pPr>
        <w:rPr>
          <w:b/>
          <w:bCs/>
          <w:sz w:val="28"/>
          <w:szCs w:val="32"/>
        </w:rPr>
      </w:pPr>
      <w:proofErr w:type="spellStart"/>
      <w:r w:rsidRPr="00BD7484">
        <w:rPr>
          <w:rFonts w:hint="eastAsia"/>
          <w:b/>
          <w:bCs/>
          <w:sz w:val="28"/>
          <w:szCs w:val="32"/>
        </w:rPr>
        <w:t>Book_up</w:t>
      </w:r>
      <w:proofErr w:type="spellEnd"/>
      <w:r w:rsidRPr="00BD7484">
        <w:rPr>
          <w:rFonts w:hint="eastAsia"/>
          <w:b/>
          <w:bCs/>
          <w:sz w:val="28"/>
          <w:szCs w:val="32"/>
        </w:rPr>
        <w:t>用来备份</w:t>
      </w:r>
      <w:r w:rsidR="002D38DD">
        <w:rPr>
          <w:rFonts w:hint="eastAsia"/>
          <w:b/>
          <w:bCs/>
          <w:sz w:val="28"/>
          <w:szCs w:val="32"/>
        </w:rPr>
        <w:t>或恢复</w:t>
      </w:r>
      <w:r w:rsidRPr="00BD7484">
        <w:rPr>
          <w:rFonts w:hint="eastAsia"/>
          <w:b/>
          <w:bCs/>
          <w:sz w:val="28"/>
          <w:szCs w:val="32"/>
        </w:rPr>
        <w:t>书籍（每一分钟将数据库中的书籍信息自动备份到该文件中了）</w:t>
      </w:r>
    </w:p>
    <w:p w14:paraId="3B53DB81" w14:textId="20901DC8" w:rsidR="00BD7484" w:rsidRDefault="00BD7484" w:rsidP="00903E84">
      <w:pPr>
        <w:rPr>
          <w:b/>
          <w:bCs/>
          <w:sz w:val="28"/>
          <w:szCs w:val="32"/>
        </w:rPr>
      </w:pPr>
      <w:r>
        <w:rPr>
          <w:rFonts w:hint="eastAsia"/>
          <w:b/>
          <w:bCs/>
          <w:sz w:val="28"/>
          <w:szCs w:val="32"/>
        </w:rPr>
        <w:t>删除添加更新图书或用户操作，文件和数据库都进行增删改</w:t>
      </w:r>
    </w:p>
    <w:p w14:paraId="6CF4399E" w14:textId="30EA5D0E" w:rsidR="00BD7484" w:rsidRPr="00BD7484" w:rsidRDefault="00BD7484" w:rsidP="00903E84">
      <w:pPr>
        <w:rPr>
          <w:rFonts w:hint="eastAsia"/>
          <w:b/>
          <w:bCs/>
          <w:sz w:val="28"/>
          <w:szCs w:val="32"/>
        </w:rPr>
      </w:pPr>
      <w:r>
        <w:rPr>
          <w:rFonts w:hint="eastAsia"/>
          <w:b/>
          <w:bCs/>
          <w:sz w:val="28"/>
          <w:szCs w:val="32"/>
        </w:rPr>
        <w:t>Main中一个线程用来备份书籍，另一个用来负责和用户交互</w:t>
      </w:r>
    </w:p>
    <w:p w14:paraId="7A2909A5" w14:textId="2D5009D0" w:rsidR="00903E84" w:rsidRDefault="00534114" w:rsidP="00903E84">
      <w:r>
        <w:rPr>
          <w:rFonts w:hint="eastAsia"/>
        </w:rPr>
        <w:object w:dxaOrig="1500" w:dyaOrig="1040" w14:anchorId="0B4AF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52pt" o:ole="">
            <v:imagedata r:id="rId9" o:title=""/>
          </v:shape>
          <o:OLEObject Type="Embed" ProgID="Visio.Drawing.15" ShapeID="_x0000_i1025" DrawAspect="Icon" ObjectID="_1796127948" r:id="rId10"/>
        </w:object>
      </w:r>
    </w:p>
    <w:p w14:paraId="0CACF39C" w14:textId="0F7F55A5" w:rsidR="00BD7484" w:rsidRPr="005B5923" w:rsidRDefault="00BD7484" w:rsidP="00903E84">
      <w:pPr>
        <w:rPr>
          <w:rFonts w:hint="eastAsia"/>
        </w:rPr>
      </w:pPr>
      <w:r>
        <w:rPr>
          <w:rFonts w:hint="eastAsia"/>
        </w:rPr>
        <w:t>功能如下：</w:t>
      </w:r>
    </w:p>
    <w:p w14:paraId="06679B3D" w14:textId="77777777" w:rsidR="00BD7484" w:rsidRPr="00BD7484" w:rsidRDefault="00BD7484" w:rsidP="00BD7484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</w:pP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D864A"/>
          <w:kern w:val="0"/>
          <w:sz w:val="20"/>
          <w:szCs w:val="20"/>
          <w14:ligatures w14:val="none"/>
        </w:rPr>
        <w:t>\n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欢迎使用图书管理系统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1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注册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2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登录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3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搜索查看书籍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4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添加更新书籍（仅限管理员）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5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删除书籍（仅限管理员）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6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分类打印（需要管理员权限）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7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注销用户（需要管理员权限）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8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备份图书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需要管理员权限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)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9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恢复图书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需要管理员权限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)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ln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 xml:space="preserve">"10. 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退出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br/>
      </w:r>
      <w:proofErr w:type="spellStart"/>
      <w:r w:rsidRPr="00BD7484">
        <w:rPr>
          <w:rFonts w:ascii="Courier New" w:eastAsia="宋体" w:hAnsi="Courier New" w:cs="Courier New"/>
          <w:color w:val="FFFFFF"/>
          <w:kern w:val="0"/>
          <w:sz w:val="20"/>
          <w:szCs w:val="20"/>
          <w14:ligatures w14:val="none"/>
        </w:rPr>
        <w:t>System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</w:t>
      </w:r>
      <w:r w:rsidRPr="00BD7484">
        <w:rPr>
          <w:rFonts w:ascii="Courier New" w:eastAsia="宋体" w:hAnsi="Courier New" w:cs="Courier New"/>
          <w:i/>
          <w:iCs/>
          <w:color w:val="ED94FF"/>
          <w:kern w:val="0"/>
          <w:sz w:val="20"/>
          <w:szCs w:val="20"/>
          <w14:ligatures w14:val="none"/>
        </w:rPr>
        <w:t>out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.print</w:t>
      </w:r>
      <w:proofErr w:type="spellEnd"/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(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"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请输入您的选择</w:t>
      </w:r>
      <w:r w:rsidRPr="00BD7484">
        <w:rPr>
          <w:rFonts w:ascii="Courier New" w:eastAsia="宋体" w:hAnsi="Courier New" w:cs="Courier New"/>
          <w:color w:val="54B33E"/>
          <w:kern w:val="0"/>
          <w:sz w:val="20"/>
          <w:szCs w:val="20"/>
          <w14:ligatures w14:val="none"/>
        </w:rPr>
        <w:t>: "</w:t>
      </w:r>
      <w:r w:rsidRPr="00BD7484">
        <w:rPr>
          <w:rFonts w:ascii="Courier New" w:eastAsia="宋体" w:hAnsi="Courier New" w:cs="Courier New"/>
          <w:color w:val="EBEBEB"/>
          <w:kern w:val="0"/>
          <w:sz w:val="20"/>
          <w:szCs w:val="20"/>
          <w14:ligatures w14:val="none"/>
        </w:rPr>
        <w:t>)</w:t>
      </w:r>
      <w:r w:rsidRPr="00BD7484">
        <w:rPr>
          <w:rFonts w:ascii="Courier New" w:eastAsia="宋体" w:hAnsi="Courier New" w:cs="Courier New"/>
          <w:b/>
          <w:bCs/>
          <w:color w:val="ED864A"/>
          <w:kern w:val="0"/>
          <w:sz w:val="20"/>
          <w:szCs w:val="20"/>
          <w14:ligatures w14:val="none"/>
        </w:rPr>
        <w:t>;</w:t>
      </w:r>
    </w:p>
    <w:p w14:paraId="4A5F48B4" w14:textId="70A6B4D6" w:rsidR="00903E84" w:rsidRPr="00BD7484" w:rsidRDefault="00903E84" w:rsidP="008D2392">
      <w:pPr>
        <w:rPr>
          <w:rFonts w:hint="eastAsia"/>
        </w:rPr>
      </w:pPr>
    </w:p>
    <w:p w14:paraId="5982F953" w14:textId="77777777" w:rsidR="00903E84" w:rsidRDefault="00903E84" w:rsidP="008D2392">
      <w:pPr>
        <w:rPr>
          <w:rFonts w:hint="eastAsia"/>
        </w:rPr>
      </w:pPr>
    </w:p>
    <w:p w14:paraId="774FCC02" w14:textId="77777777" w:rsidR="00903E84" w:rsidRDefault="00903E84" w:rsidP="008D2392">
      <w:pPr>
        <w:rPr>
          <w:rFonts w:hint="eastAsia"/>
        </w:rPr>
      </w:pPr>
    </w:p>
    <w:p w14:paraId="3254126F" w14:textId="77777777" w:rsidR="00903E84" w:rsidRDefault="00903E84" w:rsidP="008D2392">
      <w:pPr>
        <w:rPr>
          <w:rFonts w:hint="eastAsia"/>
        </w:rPr>
      </w:pPr>
    </w:p>
    <w:p w14:paraId="47BBDAB9" w14:textId="77777777" w:rsidR="00903E84" w:rsidRDefault="00903E84" w:rsidP="008D2392">
      <w:pPr>
        <w:rPr>
          <w:rFonts w:hint="eastAsia"/>
        </w:rPr>
      </w:pPr>
    </w:p>
    <w:p w14:paraId="3A19D213" w14:textId="639AE123" w:rsidR="008D2392" w:rsidRDefault="008D2392" w:rsidP="008D2392">
      <w:pPr>
        <w:rPr>
          <w:rFonts w:hint="eastAsia"/>
        </w:rPr>
      </w:pPr>
      <w:r>
        <w:rPr>
          <w:rFonts w:hint="eastAsia"/>
        </w:rPr>
        <w:t>Admin类</w:t>
      </w:r>
    </w:p>
    <w:p w14:paraId="20E39356" w14:textId="387FC755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管理员用户，可以进行增加、更新、删除和搜索书籍操作。包含方法：</w:t>
      </w:r>
    </w:p>
    <w:p w14:paraId="55980536" w14:textId="792D1566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add_update</w:t>
      </w:r>
      <w:proofErr w:type="spellEnd"/>
      <w:r>
        <w:rPr>
          <w:rFonts w:hint="eastAsia"/>
        </w:rPr>
        <w:t>()：增加或更新书籍。</w:t>
      </w:r>
    </w:p>
    <w:p w14:paraId="440CC095" w14:textId="6FE1521E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delete</w:t>
      </w:r>
      <w:proofErr w:type="spellEnd"/>
      <w:r>
        <w:rPr>
          <w:rFonts w:hint="eastAsia"/>
        </w:rPr>
        <w:t>()：删除书籍。</w:t>
      </w:r>
    </w:p>
    <w:p w14:paraId="3844F769" w14:textId="23335F93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search</w:t>
      </w:r>
      <w:proofErr w:type="spellEnd"/>
      <w:r>
        <w:rPr>
          <w:rFonts w:hint="eastAsia"/>
        </w:rPr>
        <w:t>()：搜索书籍。</w:t>
      </w:r>
    </w:p>
    <w:p w14:paraId="48D44478" w14:textId="2988D7A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isolation_Screen</w:t>
      </w:r>
      <w:proofErr w:type="spellEnd"/>
      <w:r>
        <w:rPr>
          <w:rFonts w:hint="eastAsia"/>
        </w:rPr>
        <w:t>()：分类打印书籍信息（VIP功能）。</w:t>
      </w:r>
    </w:p>
    <w:p w14:paraId="12539AD2" w14:textId="1351EC46" w:rsidR="008D2392" w:rsidRDefault="008D2392" w:rsidP="008D2392">
      <w:pPr>
        <w:rPr>
          <w:rFonts w:hint="eastAsia"/>
        </w:rPr>
      </w:pPr>
      <w:r>
        <w:rPr>
          <w:rFonts w:hint="eastAsia"/>
        </w:rPr>
        <w:t>继承（继承自User类）和接口实现（实现</w:t>
      </w:r>
      <w:proofErr w:type="spellStart"/>
      <w:r>
        <w:rPr>
          <w:rFonts w:hint="eastAsia"/>
        </w:rPr>
        <w:t>Isolation_Screen</w:t>
      </w:r>
      <w:proofErr w:type="spellEnd"/>
      <w:r>
        <w:rPr>
          <w:rFonts w:hint="eastAsia"/>
        </w:rPr>
        <w:t>接口）。</w:t>
      </w:r>
    </w:p>
    <w:p w14:paraId="2C671AFE" w14:textId="77777777" w:rsidR="008D2392" w:rsidRDefault="008D2392" w:rsidP="008D2392">
      <w:pPr>
        <w:rPr>
          <w:rFonts w:hint="eastAsia"/>
        </w:rPr>
      </w:pPr>
    </w:p>
    <w:p w14:paraId="0A835EAA" w14:textId="77777777" w:rsidR="008D2392" w:rsidRDefault="008D2392" w:rsidP="008D2392">
      <w:pPr>
        <w:rPr>
          <w:rFonts w:hint="eastAsia"/>
        </w:rPr>
      </w:pPr>
      <w:r>
        <w:rPr>
          <w:rFonts w:hint="eastAsia"/>
        </w:rPr>
        <w:t>Book类</w:t>
      </w:r>
    </w:p>
    <w:p w14:paraId="6CD351CF" w14:textId="4D985C1E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书籍，存储书籍的基本信息。</w:t>
      </w:r>
    </w:p>
    <w:p w14:paraId="01F658EE" w14:textId="66486EF9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Getter和Setter方法，用于访问和修改书籍属性。</w:t>
      </w:r>
    </w:p>
    <w:p w14:paraId="62BE5722" w14:textId="48E1F1A0" w:rsidR="008D2392" w:rsidRDefault="008D2392" w:rsidP="008D2392">
      <w:pPr>
        <w:rPr>
          <w:rFonts w:hint="eastAsia"/>
        </w:rPr>
      </w:pPr>
      <w:r>
        <w:rPr>
          <w:rFonts w:hint="eastAsia"/>
        </w:rPr>
        <w:t>封装（通过Getter和Setter方法访问私有属性）。</w:t>
      </w:r>
    </w:p>
    <w:p w14:paraId="3B21A7CB" w14:textId="77777777" w:rsidR="008D2392" w:rsidRDefault="008D2392" w:rsidP="008D2392">
      <w:pPr>
        <w:rPr>
          <w:rFonts w:hint="eastAsia"/>
        </w:rPr>
      </w:pPr>
    </w:p>
    <w:p w14:paraId="152EEB91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BackupUtil</w:t>
      </w:r>
      <w:proofErr w:type="spellEnd"/>
      <w:r>
        <w:rPr>
          <w:rFonts w:hint="eastAsia"/>
        </w:rPr>
        <w:t>类</w:t>
      </w:r>
    </w:p>
    <w:p w14:paraId="440FE4D4" w14:textId="077FE354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备份书籍数据到Excel文件，并提供定时备份功能。</w:t>
      </w:r>
    </w:p>
    <w:p w14:paraId="30CA79F9" w14:textId="28F76A39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62B620F1" w14:textId="6367BE3F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ackupBooksToExcel</w:t>
      </w:r>
      <w:proofErr w:type="spellEnd"/>
      <w:r>
        <w:rPr>
          <w:rFonts w:hint="eastAsia"/>
        </w:rPr>
        <w:t>()：备份书籍数据到Excel文件。</w:t>
      </w:r>
    </w:p>
    <w:p w14:paraId="001AB571" w14:textId="31DF7FDC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startAutoBackup</w:t>
      </w:r>
      <w:proofErr w:type="spellEnd"/>
      <w:r>
        <w:rPr>
          <w:rFonts w:hint="eastAsia"/>
        </w:rPr>
        <w:t>()：启动定时备份任务。</w:t>
      </w:r>
    </w:p>
    <w:p w14:paraId="1BAF5525" w14:textId="1EFF69CF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30621C8C" w14:textId="77777777" w:rsidR="008D2392" w:rsidRDefault="008D2392" w:rsidP="008D2392">
      <w:pPr>
        <w:rPr>
          <w:rFonts w:hint="eastAsia"/>
        </w:rPr>
      </w:pPr>
    </w:p>
    <w:p w14:paraId="3EEE0040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DeletionUtil</w:t>
      </w:r>
      <w:proofErr w:type="spellEnd"/>
      <w:r>
        <w:rPr>
          <w:rFonts w:hint="eastAsia"/>
        </w:rPr>
        <w:t>类</w:t>
      </w:r>
    </w:p>
    <w:p w14:paraId="4B8C657A" w14:textId="28638324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根据书名删除书籍，同时更新Excel文件和数据库。</w:t>
      </w:r>
    </w:p>
    <w:p w14:paraId="641DC512" w14:textId="3AF324BA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651E35E1" w14:textId="48B3607B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deleteBookByTitle</w:t>
      </w:r>
      <w:proofErr w:type="spellEnd"/>
      <w:r>
        <w:rPr>
          <w:rFonts w:hint="eastAsia"/>
        </w:rPr>
        <w:t xml:space="preserve">(String </w:t>
      </w:r>
      <w:proofErr w:type="spellStart"/>
      <w:r>
        <w:rPr>
          <w:rFonts w:hint="eastAsia"/>
        </w:rPr>
        <w:t>bookTitle</w:t>
      </w:r>
      <w:proofErr w:type="spellEnd"/>
      <w:r>
        <w:rPr>
          <w:rFonts w:hint="eastAsia"/>
        </w:rPr>
        <w:t>)：删除指定书名的书籍。</w:t>
      </w:r>
    </w:p>
    <w:p w14:paraId="5305D99F" w14:textId="478AE624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227A7D48" w14:textId="77777777" w:rsidR="008D2392" w:rsidRDefault="008D2392" w:rsidP="008D2392">
      <w:pPr>
        <w:rPr>
          <w:rFonts w:hint="eastAsia"/>
        </w:rPr>
      </w:pPr>
    </w:p>
    <w:p w14:paraId="502508CC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Factory</w:t>
      </w:r>
      <w:proofErr w:type="spellEnd"/>
      <w:r>
        <w:rPr>
          <w:rFonts w:hint="eastAsia"/>
        </w:rPr>
        <w:t>类</w:t>
      </w:r>
    </w:p>
    <w:p w14:paraId="37CF6B8D" w14:textId="661DE9AF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创建书籍对象的工厂类。</w:t>
      </w:r>
    </w:p>
    <w:p w14:paraId="2B5DDA37" w14:textId="21CE83D7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4A89293A" w14:textId="3692A6D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createBook</w:t>
      </w:r>
      <w:proofErr w:type="spellEnd"/>
      <w:r>
        <w:rPr>
          <w:rFonts w:hint="eastAsia"/>
        </w:rPr>
        <w:t>()：根据参数创建书籍对象。</w:t>
      </w:r>
    </w:p>
    <w:p w14:paraId="0AFF6739" w14:textId="36ABD8E8" w:rsidR="008D2392" w:rsidRDefault="008D2392" w:rsidP="008D2392">
      <w:pPr>
        <w:rPr>
          <w:rFonts w:hint="eastAsia"/>
        </w:rPr>
      </w:pPr>
      <w:r>
        <w:rPr>
          <w:rFonts w:hint="eastAsia"/>
        </w:rPr>
        <w:t>工厂模式（创建对象的工厂方法）。</w:t>
      </w:r>
    </w:p>
    <w:p w14:paraId="03279E52" w14:textId="77777777" w:rsidR="008D2392" w:rsidRDefault="008D2392" w:rsidP="008D2392">
      <w:pPr>
        <w:rPr>
          <w:rFonts w:hint="eastAsia"/>
        </w:rPr>
      </w:pPr>
    </w:p>
    <w:p w14:paraId="21F17480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SearchUtil</w:t>
      </w:r>
      <w:proofErr w:type="spellEnd"/>
      <w:r>
        <w:rPr>
          <w:rFonts w:hint="eastAsia"/>
        </w:rPr>
        <w:t>类</w:t>
      </w:r>
    </w:p>
    <w:p w14:paraId="470F1BA2" w14:textId="7471D3EF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提供书籍搜索和信息展示功能。</w:t>
      </w:r>
    </w:p>
    <w:p w14:paraId="29A3EB1F" w14:textId="475D2F4D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107FD2DD" w14:textId="67525E10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searchBookByName</w:t>
      </w:r>
      <w:proofErr w:type="spellEnd"/>
      <w:r>
        <w:rPr>
          <w:rFonts w:hint="eastAsia"/>
        </w:rPr>
        <w:t xml:space="preserve">(String </w:t>
      </w:r>
      <w:proofErr w:type="spellStart"/>
      <w:r>
        <w:rPr>
          <w:rFonts w:hint="eastAsia"/>
        </w:rPr>
        <w:t>bookName</w:t>
      </w:r>
      <w:proofErr w:type="spellEnd"/>
      <w:r>
        <w:rPr>
          <w:rFonts w:hint="eastAsia"/>
        </w:rPr>
        <w:t>)：根据书名搜索书籍。</w:t>
      </w:r>
    </w:p>
    <w:p w14:paraId="12C93085" w14:textId="5704F19F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displayBookInfo</w:t>
      </w:r>
      <w:proofErr w:type="spellEnd"/>
      <w:r>
        <w:rPr>
          <w:rFonts w:hint="eastAsia"/>
        </w:rPr>
        <w:t>(Book book, String info)：展示书籍的详细信息。</w:t>
      </w:r>
    </w:p>
    <w:p w14:paraId="4B5715B0" w14:textId="79AD1059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66E7E3B1" w14:textId="77777777" w:rsidR="008D2392" w:rsidRDefault="008D2392" w:rsidP="008D2392">
      <w:pPr>
        <w:rPr>
          <w:rFonts w:hint="eastAsia"/>
        </w:rPr>
      </w:pPr>
    </w:p>
    <w:p w14:paraId="6916E693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StorageUtil</w:t>
      </w:r>
      <w:proofErr w:type="spellEnd"/>
      <w:r>
        <w:rPr>
          <w:rFonts w:hint="eastAsia"/>
        </w:rPr>
        <w:t>类</w:t>
      </w:r>
    </w:p>
    <w:p w14:paraId="2E98771C" w14:textId="64445310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管理书籍的存储，包括添加、更新和检查书籍是否存在。</w:t>
      </w:r>
    </w:p>
    <w:p w14:paraId="2A1E419E" w14:textId="10200745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65C81912" w14:textId="1C61BE71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addOrUpdateBook</w:t>
      </w:r>
      <w:proofErr w:type="spellEnd"/>
      <w:r>
        <w:rPr>
          <w:rFonts w:hint="eastAsia"/>
        </w:rPr>
        <w:t>(Book book)：添加或更新书籍。</w:t>
      </w:r>
    </w:p>
    <w:p w14:paraId="4876BD1A" w14:textId="08368F82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isBookExistsInExcel</w:t>
      </w:r>
      <w:proofErr w:type="spellEnd"/>
      <w:r>
        <w:rPr>
          <w:rFonts w:hint="eastAsia"/>
        </w:rPr>
        <w:t xml:space="preserve">(String </w:t>
      </w:r>
      <w:proofErr w:type="spellStart"/>
      <w:r>
        <w:rPr>
          <w:rFonts w:hint="eastAsia"/>
        </w:rPr>
        <w:t>ibsn</w:t>
      </w:r>
      <w:proofErr w:type="spellEnd"/>
      <w:r>
        <w:rPr>
          <w:rFonts w:hint="eastAsia"/>
        </w:rPr>
        <w:t>)：检查书籍是否存在于Excel中。</w:t>
      </w:r>
    </w:p>
    <w:p w14:paraId="0E416810" w14:textId="00898E2A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isBookExistsInDatabase</w:t>
      </w:r>
      <w:proofErr w:type="spellEnd"/>
      <w:r>
        <w:rPr>
          <w:rFonts w:hint="eastAsia"/>
        </w:rPr>
        <w:t xml:space="preserve">(String </w:t>
      </w:r>
      <w:proofErr w:type="spellStart"/>
      <w:r>
        <w:rPr>
          <w:rFonts w:hint="eastAsia"/>
        </w:rPr>
        <w:t>ibsn</w:t>
      </w:r>
      <w:proofErr w:type="spellEnd"/>
      <w:r>
        <w:rPr>
          <w:rFonts w:hint="eastAsia"/>
        </w:rPr>
        <w:t>)：检查书籍是否存在于数据库中。</w:t>
      </w:r>
    </w:p>
    <w:p w14:paraId="7E41EA93" w14:textId="6050EFAE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updateDatabase</w:t>
      </w:r>
      <w:proofErr w:type="spellEnd"/>
      <w:r>
        <w:rPr>
          <w:rFonts w:hint="eastAsia"/>
        </w:rPr>
        <w:t>(Book book)：更新数据库中的书籍信息。</w:t>
      </w:r>
    </w:p>
    <w:p w14:paraId="41D11585" w14:textId="7F591EE3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0D335C92" w14:textId="77777777" w:rsidR="008D2392" w:rsidRDefault="008D2392" w:rsidP="008D2392">
      <w:pPr>
        <w:rPr>
          <w:rFonts w:hint="eastAsia"/>
        </w:rPr>
      </w:pPr>
    </w:p>
    <w:p w14:paraId="06730AEF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Util</w:t>
      </w:r>
      <w:proofErr w:type="spellEnd"/>
      <w:r>
        <w:rPr>
          <w:rFonts w:hint="eastAsia"/>
        </w:rPr>
        <w:t>类</w:t>
      </w:r>
    </w:p>
    <w:p w14:paraId="067727A7" w14:textId="14E5DAF7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提供书籍分类筛选功能。</w:t>
      </w:r>
    </w:p>
    <w:p w14:paraId="2438E752" w14:textId="1EC830F4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7541C6C0" w14:textId="269E2105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filterBooksByCategory</w:t>
      </w:r>
      <w:proofErr w:type="spellEnd"/>
      <w:r>
        <w:rPr>
          <w:rFonts w:hint="eastAsia"/>
        </w:rPr>
        <w:t xml:space="preserve">(String category, Class&lt;T&gt; </w:t>
      </w:r>
      <w:proofErr w:type="spellStart"/>
      <w:r>
        <w:rPr>
          <w:rFonts w:hint="eastAsia"/>
        </w:rPr>
        <w:t>bookType</w:t>
      </w:r>
      <w:proofErr w:type="spellEnd"/>
      <w:r>
        <w:rPr>
          <w:rFonts w:hint="eastAsia"/>
        </w:rPr>
        <w:t xml:space="preserve">)：根据分类筛选书籍。 </w:t>
      </w:r>
      <w:proofErr w:type="spellStart"/>
      <w:r>
        <w:rPr>
          <w:rFonts w:hint="eastAsia"/>
        </w:rPr>
        <w:t>createBook</w:t>
      </w:r>
      <w:proofErr w:type="spellEnd"/>
      <w:r>
        <w:rPr>
          <w:rFonts w:hint="eastAsia"/>
        </w:rPr>
        <w:t xml:space="preserve">(String category, String title, String author, String </w:t>
      </w:r>
      <w:proofErr w:type="spellStart"/>
      <w:r>
        <w:rPr>
          <w:rFonts w:hint="eastAsia"/>
        </w:rPr>
        <w:t>publicationDate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ibsn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otherSize</w:t>
      </w:r>
      <w:proofErr w:type="spellEnd"/>
      <w:r>
        <w:rPr>
          <w:rFonts w:hint="eastAsia"/>
        </w:rPr>
        <w:t>)：创建特定分类的书籍对象。</w:t>
      </w:r>
    </w:p>
    <w:p w14:paraId="7772B333" w14:textId="53800B36" w:rsidR="008D2392" w:rsidRDefault="008D2392" w:rsidP="008D2392">
      <w:pPr>
        <w:rPr>
          <w:rFonts w:hint="eastAsia"/>
        </w:rPr>
      </w:pPr>
      <w:r>
        <w:rPr>
          <w:rFonts w:hint="eastAsia"/>
        </w:rPr>
        <w:t>Classification()：分类打印书籍信息。</w:t>
      </w:r>
    </w:p>
    <w:p w14:paraId="0651AAAF" w14:textId="1902F4B6" w:rsidR="008D2392" w:rsidRDefault="008D2392" w:rsidP="008D2392">
      <w:pPr>
        <w:rPr>
          <w:rFonts w:hint="eastAsia"/>
        </w:rPr>
      </w:pPr>
      <w:r>
        <w:rPr>
          <w:rFonts w:hint="eastAsia"/>
        </w:rPr>
        <w:t>泛型（使用泛型方法筛选不同类别的书籍）。</w:t>
      </w:r>
    </w:p>
    <w:p w14:paraId="060DB87F" w14:textId="77777777" w:rsidR="008D2392" w:rsidRDefault="008D2392" w:rsidP="008D2392">
      <w:pPr>
        <w:rPr>
          <w:rFonts w:hint="eastAsia"/>
        </w:rPr>
      </w:pPr>
    </w:p>
    <w:p w14:paraId="576B8719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Computer_book</w:t>
      </w:r>
      <w:proofErr w:type="spellEnd"/>
      <w:r>
        <w:rPr>
          <w:rFonts w:hint="eastAsia"/>
        </w:rPr>
        <w:t>类</w:t>
      </w:r>
    </w:p>
    <w:p w14:paraId="532AB54E" w14:textId="50571B0F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计算机类书籍，实现</w:t>
      </w:r>
      <w:proofErr w:type="spellStart"/>
      <w:r>
        <w:rPr>
          <w:rFonts w:hint="eastAsia"/>
        </w:rPr>
        <w:t>Learn_Math</w:t>
      </w:r>
      <w:proofErr w:type="spellEnd"/>
      <w:r>
        <w:rPr>
          <w:rFonts w:hint="eastAsia"/>
        </w:rPr>
        <w:t>接口。</w:t>
      </w:r>
    </w:p>
    <w:p w14:paraId="287A4868" w14:textId="24AACADA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无特定方法，继承Book类并实现接口。</w:t>
      </w:r>
    </w:p>
    <w:p w14:paraId="763873CD" w14:textId="2172A28A" w:rsidR="008D2392" w:rsidRDefault="008D2392" w:rsidP="008D2392">
      <w:pPr>
        <w:rPr>
          <w:rFonts w:hint="eastAsia"/>
        </w:rPr>
      </w:pPr>
      <w:r>
        <w:rPr>
          <w:rFonts w:hint="eastAsia"/>
        </w:rPr>
        <w:t>继承和接口实现。</w:t>
      </w:r>
    </w:p>
    <w:p w14:paraId="6EBF7E40" w14:textId="77777777" w:rsidR="008D2392" w:rsidRDefault="008D2392" w:rsidP="008D2392">
      <w:pPr>
        <w:rPr>
          <w:rFonts w:hint="eastAsia"/>
        </w:rPr>
      </w:pPr>
    </w:p>
    <w:p w14:paraId="435B43FA" w14:textId="77777777" w:rsidR="008D2392" w:rsidRDefault="008D2392" w:rsidP="008D2392">
      <w:pPr>
        <w:rPr>
          <w:rFonts w:hint="eastAsia"/>
        </w:rPr>
      </w:pPr>
      <w:r>
        <w:rPr>
          <w:rFonts w:hint="eastAsia"/>
        </w:rPr>
        <w:t>FileBackupRestore类</w:t>
      </w:r>
    </w:p>
    <w:p w14:paraId="1F4BA8DC" w14:textId="1217714B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提供文件备份和恢复功能。</w:t>
      </w:r>
    </w:p>
    <w:p w14:paraId="3499CE00" w14:textId="404883B2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0B8093D2" w14:textId="6E74AE4C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ackupFile</w:t>
      </w:r>
      <w:proofErr w:type="spellEnd"/>
      <w:r>
        <w:rPr>
          <w:rFonts w:hint="eastAsia"/>
        </w:rPr>
        <w:t>()：备份文件。</w:t>
      </w:r>
    </w:p>
    <w:p w14:paraId="5EB38D25" w14:textId="1C595968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restoreFile</w:t>
      </w:r>
      <w:proofErr w:type="spellEnd"/>
      <w:r>
        <w:rPr>
          <w:rFonts w:hint="eastAsia"/>
        </w:rPr>
        <w:t>()：恢复文件。</w:t>
      </w:r>
    </w:p>
    <w:p w14:paraId="293AA493" w14:textId="45D2595B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49C876F7" w14:textId="77777777" w:rsidR="008D2392" w:rsidRDefault="008D2392" w:rsidP="008D2392">
      <w:pPr>
        <w:rPr>
          <w:rFonts w:hint="eastAsia"/>
        </w:rPr>
      </w:pPr>
    </w:p>
    <w:p w14:paraId="2A88BA39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Isolation_Screen</w:t>
      </w:r>
      <w:proofErr w:type="spellEnd"/>
      <w:r>
        <w:rPr>
          <w:rFonts w:hint="eastAsia"/>
        </w:rPr>
        <w:t>接口</w:t>
      </w:r>
    </w:p>
    <w:p w14:paraId="5A5CE40A" w14:textId="06565B0E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定义隔离屏幕（分类打印）功能。</w:t>
      </w:r>
    </w:p>
    <w:p w14:paraId="38A52A7A" w14:textId="226F599E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335B51CE" w14:textId="17A7D355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isolation_Screen</w:t>
      </w:r>
      <w:proofErr w:type="spellEnd"/>
      <w:r>
        <w:rPr>
          <w:rFonts w:hint="eastAsia"/>
        </w:rPr>
        <w:t>()：分类打印书籍信息。</w:t>
      </w:r>
    </w:p>
    <w:p w14:paraId="515E0A40" w14:textId="31BACE01" w:rsidR="008D2392" w:rsidRDefault="008D2392" w:rsidP="008D2392">
      <w:pPr>
        <w:rPr>
          <w:rFonts w:hint="eastAsia"/>
        </w:rPr>
      </w:pPr>
      <w:r>
        <w:rPr>
          <w:rFonts w:hint="eastAsia"/>
        </w:rPr>
        <w:t>接口（定义方法规范）。</w:t>
      </w:r>
    </w:p>
    <w:p w14:paraId="1FBC1EDB" w14:textId="77777777" w:rsidR="008D2392" w:rsidRDefault="008D2392" w:rsidP="008D2392">
      <w:pPr>
        <w:rPr>
          <w:rFonts w:hint="eastAsia"/>
        </w:rPr>
      </w:pPr>
    </w:p>
    <w:p w14:paraId="0EF876BA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aw_book</w:t>
      </w:r>
      <w:proofErr w:type="spellEnd"/>
      <w:r>
        <w:rPr>
          <w:rFonts w:hint="eastAsia"/>
        </w:rPr>
        <w:t>类</w:t>
      </w:r>
    </w:p>
    <w:p w14:paraId="6CEF75C4" w14:textId="197675A7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法律类书籍，实现</w:t>
      </w:r>
      <w:proofErr w:type="spellStart"/>
      <w:r>
        <w:rPr>
          <w:rFonts w:hint="eastAsia"/>
        </w:rPr>
        <w:t>Learn_Math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Learn_English</w:t>
      </w:r>
      <w:proofErr w:type="spellEnd"/>
      <w:r>
        <w:rPr>
          <w:rFonts w:hint="eastAsia"/>
        </w:rPr>
        <w:t>接口。</w:t>
      </w:r>
    </w:p>
    <w:p w14:paraId="3985C2E2" w14:textId="38B882B3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无特定方法，继承Book类并实现接口。</w:t>
      </w:r>
    </w:p>
    <w:p w14:paraId="5B923A7B" w14:textId="667DBCF3" w:rsidR="008D2392" w:rsidRDefault="008D2392" w:rsidP="008D2392">
      <w:pPr>
        <w:rPr>
          <w:rFonts w:hint="eastAsia"/>
        </w:rPr>
      </w:pPr>
      <w:r>
        <w:rPr>
          <w:rFonts w:hint="eastAsia"/>
        </w:rPr>
        <w:t>继承和接口实现。</w:t>
      </w:r>
    </w:p>
    <w:p w14:paraId="13DA6D7C" w14:textId="77777777" w:rsidR="008D2392" w:rsidRDefault="008D2392" w:rsidP="008D2392">
      <w:pPr>
        <w:rPr>
          <w:rFonts w:hint="eastAsia"/>
        </w:rPr>
      </w:pPr>
    </w:p>
    <w:p w14:paraId="3DA6D7A2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earn_English</w:t>
      </w:r>
      <w:proofErr w:type="spellEnd"/>
      <w:r>
        <w:rPr>
          <w:rFonts w:hint="eastAsia"/>
        </w:rPr>
        <w:t>接口</w:t>
      </w:r>
    </w:p>
    <w:p w14:paraId="44AB346C" w14:textId="193BC897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定义学习英语功能。</w:t>
      </w:r>
    </w:p>
    <w:p w14:paraId="7706F384" w14:textId="070B2D56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60B8F873" w14:textId="0E9168ED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earn_english</w:t>
      </w:r>
      <w:proofErr w:type="spellEnd"/>
      <w:r>
        <w:rPr>
          <w:rFonts w:hint="eastAsia"/>
        </w:rPr>
        <w:t>()：学习英语的方法。</w:t>
      </w:r>
    </w:p>
    <w:p w14:paraId="33204A64" w14:textId="00C6A626" w:rsidR="008D2392" w:rsidRDefault="008D2392" w:rsidP="008D2392">
      <w:pPr>
        <w:rPr>
          <w:rFonts w:hint="eastAsia"/>
        </w:rPr>
      </w:pPr>
      <w:r>
        <w:rPr>
          <w:rFonts w:hint="eastAsia"/>
        </w:rPr>
        <w:t>接口（定义方法规范）。</w:t>
      </w:r>
    </w:p>
    <w:p w14:paraId="78D2A668" w14:textId="77777777" w:rsidR="008D2392" w:rsidRDefault="008D2392" w:rsidP="008D2392">
      <w:pPr>
        <w:rPr>
          <w:rFonts w:hint="eastAsia"/>
        </w:rPr>
      </w:pPr>
    </w:p>
    <w:p w14:paraId="4446D9F1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earn_Math</w:t>
      </w:r>
      <w:proofErr w:type="spellEnd"/>
      <w:r>
        <w:rPr>
          <w:rFonts w:hint="eastAsia"/>
        </w:rPr>
        <w:t>接口</w:t>
      </w:r>
    </w:p>
    <w:p w14:paraId="6D23DD9F" w14:textId="0261BA1A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定义学习数学功能。</w:t>
      </w:r>
    </w:p>
    <w:p w14:paraId="13FA0C42" w14:textId="3A268631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7AB4FE3D" w14:textId="646BE822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earn_math</w:t>
      </w:r>
      <w:proofErr w:type="spellEnd"/>
      <w:r>
        <w:rPr>
          <w:rFonts w:hint="eastAsia"/>
        </w:rPr>
        <w:t>()：学习数学的方法。</w:t>
      </w:r>
    </w:p>
    <w:p w14:paraId="0C8A6831" w14:textId="5FE0BA8C" w:rsidR="008D2392" w:rsidRDefault="008D2392" w:rsidP="008D2392">
      <w:pPr>
        <w:rPr>
          <w:rFonts w:hint="eastAsia"/>
        </w:rPr>
      </w:pPr>
      <w:r>
        <w:rPr>
          <w:rFonts w:hint="eastAsia"/>
        </w:rPr>
        <w:t>接口（定义方法规范）。</w:t>
      </w:r>
    </w:p>
    <w:p w14:paraId="34CBE75C" w14:textId="77777777" w:rsidR="008D2392" w:rsidRDefault="008D2392" w:rsidP="008D2392">
      <w:pPr>
        <w:rPr>
          <w:rFonts w:hint="eastAsia"/>
        </w:rPr>
      </w:pPr>
    </w:p>
    <w:p w14:paraId="0D7779CF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iterature_book</w:t>
      </w:r>
      <w:proofErr w:type="spellEnd"/>
      <w:r>
        <w:rPr>
          <w:rFonts w:hint="eastAsia"/>
        </w:rPr>
        <w:t>类</w:t>
      </w:r>
    </w:p>
    <w:p w14:paraId="3B88B551" w14:textId="1B71CC1E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文学类书籍，实现</w:t>
      </w:r>
      <w:proofErr w:type="spellStart"/>
      <w:r>
        <w:rPr>
          <w:rFonts w:hint="eastAsia"/>
        </w:rPr>
        <w:t>Learn_English</w:t>
      </w:r>
      <w:proofErr w:type="spellEnd"/>
      <w:r>
        <w:rPr>
          <w:rFonts w:hint="eastAsia"/>
        </w:rPr>
        <w:t>接口。</w:t>
      </w:r>
    </w:p>
    <w:p w14:paraId="06A0CA55" w14:textId="7B6D7C85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无特定方法，继承Book类并实现接口。</w:t>
      </w:r>
    </w:p>
    <w:p w14:paraId="617ED38D" w14:textId="4B617649" w:rsidR="008D2392" w:rsidRDefault="008D2392" w:rsidP="008D2392">
      <w:pPr>
        <w:rPr>
          <w:rFonts w:hint="eastAsia"/>
        </w:rPr>
      </w:pPr>
      <w:r>
        <w:rPr>
          <w:rFonts w:hint="eastAsia"/>
        </w:rPr>
        <w:t>继承和接口实现。</w:t>
      </w:r>
    </w:p>
    <w:p w14:paraId="5986BCA9" w14:textId="77777777" w:rsidR="008D2392" w:rsidRDefault="008D2392" w:rsidP="008D2392">
      <w:pPr>
        <w:rPr>
          <w:rFonts w:hint="eastAsia"/>
        </w:rPr>
      </w:pPr>
    </w:p>
    <w:p w14:paraId="21008393" w14:textId="77777777" w:rsidR="008D2392" w:rsidRDefault="008D2392" w:rsidP="008D2392">
      <w:pPr>
        <w:rPr>
          <w:rFonts w:hint="eastAsia"/>
        </w:rPr>
      </w:pPr>
      <w:r>
        <w:rPr>
          <w:rFonts w:hint="eastAsia"/>
        </w:rPr>
        <w:t>Main类</w:t>
      </w:r>
    </w:p>
    <w:p w14:paraId="2BC472A0" w14:textId="2BBF8785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程序的主入口，启动备份线程和用户交互线程。</w:t>
      </w:r>
    </w:p>
    <w:p w14:paraId="2A6E1DE5" w14:textId="2E9BED67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main方法，启动线程。</w:t>
      </w:r>
    </w:p>
    <w:p w14:paraId="5D7DB5C1" w14:textId="7503A343" w:rsidR="008D2392" w:rsidRDefault="008D2392" w:rsidP="008D2392">
      <w:pPr>
        <w:rPr>
          <w:rFonts w:hint="eastAsia"/>
        </w:rPr>
      </w:pPr>
      <w:r>
        <w:rPr>
          <w:rFonts w:hint="eastAsia"/>
        </w:rPr>
        <w:lastRenderedPageBreak/>
        <w:t>多线程（启动线程执行任务）。</w:t>
      </w:r>
    </w:p>
    <w:p w14:paraId="3AB2859B" w14:textId="77777777" w:rsidR="008D2392" w:rsidRDefault="008D2392" w:rsidP="008D2392">
      <w:pPr>
        <w:rPr>
          <w:rFonts w:hint="eastAsia"/>
        </w:rPr>
      </w:pPr>
    </w:p>
    <w:p w14:paraId="6DBC52A3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MySQLConnection</w:t>
      </w:r>
      <w:proofErr w:type="spellEnd"/>
      <w:r>
        <w:rPr>
          <w:rFonts w:hint="eastAsia"/>
        </w:rPr>
        <w:t>类</w:t>
      </w:r>
    </w:p>
    <w:p w14:paraId="6CBB346B" w14:textId="450B3AC9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提供数据库连接。</w:t>
      </w:r>
    </w:p>
    <w:p w14:paraId="64D6DACA" w14:textId="601C2E94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21946335" w14:textId="607AAE80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getConnection</w:t>
      </w:r>
      <w:proofErr w:type="spellEnd"/>
      <w:r>
        <w:rPr>
          <w:rFonts w:hint="eastAsia"/>
        </w:rPr>
        <w:t>()：获取数据库连接。</w:t>
      </w:r>
    </w:p>
    <w:p w14:paraId="54AEAA57" w14:textId="279B2BE4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4BC9AD63" w14:textId="77777777" w:rsidR="008D2392" w:rsidRDefault="008D2392" w:rsidP="008D2392">
      <w:pPr>
        <w:rPr>
          <w:rFonts w:hint="eastAsia"/>
        </w:rPr>
      </w:pPr>
    </w:p>
    <w:p w14:paraId="130D8A61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RegularUser</w:t>
      </w:r>
      <w:proofErr w:type="spellEnd"/>
      <w:r>
        <w:rPr>
          <w:rFonts w:hint="eastAsia"/>
        </w:rPr>
        <w:t>类</w:t>
      </w:r>
    </w:p>
    <w:p w14:paraId="69CE2649" w14:textId="1EAC9928" w:rsidR="00BB2E37" w:rsidRDefault="008D2392" w:rsidP="008D2392">
      <w:pPr>
        <w:rPr>
          <w:rFonts w:hint="eastAsia"/>
        </w:rPr>
      </w:pPr>
      <w:r>
        <w:rPr>
          <w:rFonts w:hint="eastAsia"/>
        </w:rPr>
        <w:t>功能作用：表示普通用户，只能进行书籍搜索。</w:t>
      </w:r>
    </w:p>
    <w:p w14:paraId="6CEDBC51" w14:textId="666FCB11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775E6BE1" w14:textId="0E1CDB0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add_update</w:t>
      </w:r>
      <w:proofErr w:type="spellEnd"/>
      <w:r>
        <w:rPr>
          <w:rFonts w:hint="eastAsia"/>
        </w:rPr>
        <w:t>()：无权限提示。</w:t>
      </w:r>
    </w:p>
    <w:p w14:paraId="7C5D8BB3" w14:textId="333EB6E6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delete</w:t>
      </w:r>
      <w:proofErr w:type="spellEnd"/>
      <w:r>
        <w:rPr>
          <w:rFonts w:hint="eastAsia"/>
        </w:rPr>
        <w:t>()：无权限提示。</w:t>
      </w:r>
    </w:p>
    <w:p w14:paraId="2BC540B3" w14:textId="77CB2CD6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book_search</w:t>
      </w:r>
      <w:proofErr w:type="spellEnd"/>
      <w:r>
        <w:rPr>
          <w:rFonts w:hint="eastAsia"/>
        </w:rPr>
        <w:t>()：搜索书籍。</w:t>
      </w:r>
    </w:p>
    <w:p w14:paraId="494FD171" w14:textId="06EF88B2" w:rsidR="008D2392" w:rsidRDefault="008D2392" w:rsidP="008D2392">
      <w:pPr>
        <w:rPr>
          <w:rFonts w:hint="eastAsia"/>
        </w:rPr>
      </w:pPr>
      <w:r>
        <w:rPr>
          <w:rFonts w:hint="eastAsia"/>
        </w:rPr>
        <w:t>继承（继承自User类）。</w:t>
      </w:r>
    </w:p>
    <w:p w14:paraId="1622C1A8" w14:textId="77777777" w:rsidR="008D2392" w:rsidRDefault="008D2392" w:rsidP="008D2392">
      <w:pPr>
        <w:rPr>
          <w:rFonts w:hint="eastAsia"/>
        </w:rPr>
      </w:pPr>
    </w:p>
    <w:p w14:paraId="4E6C0932" w14:textId="77777777" w:rsidR="008D2392" w:rsidRDefault="008D2392" w:rsidP="008D2392">
      <w:pPr>
        <w:rPr>
          <w:rFonts w:hint="eastAsia"/>
        </w:rPr>
      </w:pPr>
      <w:r>
        <w:rPr>
          <w:rFonts w:hint="eastAsia"/>
        </w:rPr>
        <w:t>User类</w:t>
      </w:r>
    </w:p>
    <w:p w14:paraId="21A9A1BA" w14:textId="749EBC9B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表示用户，提供用户的基本操作。</w:t>
      </w:r>
    </w:p>
    <w:p w14:paraId="03AE18E4" w14:textId="08B67608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抽象方法，由子类实现。</w:t>
      </w:r>
    </w:p>
    <w:p w14:paraId="48FD9EC5" w14:textId="0367BA4E" w:rsidR="008D2392" w:rsidRDefault="008D2392" w:rsidP="008D2392">
      <w:pPr>
        <w:rPr>
          <w:rFonts w:hint="eastAsia"/>
        </w:rPr>
      </w:pPr>
      <w:r>
        <w:rPr>
          <w:rFonts w:hint="eastAsia"/>
        </w:rPr>
        <w:t>抽象类和继承。</w:t>
      </w:r>
    </w:p>
    <w:p w14:paraId="44C0D165" w14:textId="77777777" w:rsidR="008D2392" w:rsidRDefault="008D2392" w:rsidP="008D2392">
      <w:pPr>
        <w:rPr>
          <w:rFonts w:hint="eastAsia"/>
        </w:rPr>
      </w:pPr>
    </w:p>
    <w:p w14:paraId="342DE3C3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UserLoginUtil</w:t>
      </w:r>
      <w:proofErr w:type="spellEnd"/>
      <w:r>
        <w:rPr>
          <w:rFonts w:hint="eastAsia"/>
        </w:rPr>
        <w:t>类</w:t>
      </w:r>
    </w:p>
    <w:p w14:paraId="5F878209" w14:textId="14AFC0A8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处理用户登录。</w:t>
      </w:r>
    </w:p>
    <w:p w14:paraId="6C947712" w14:textId="586A0FAB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16A8EBA5" w14:textId="661ED5F3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oginUser</w:t>
      </w:r>
      <w:proofErr w:type="spellEnd"/>
      <w:r>
        <w:rPr>
          <w:rFonts w:hint="eastAsia"/>
        </w:rPr>
        <w:t>(String name, String password)：根据用户名和密码判断用户类型。</w:t>
      </w:r>
    </w:p>
    <w:p w14:paraId="6964E764" w14:textId="6E2CED68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oginUser</w:t>
      </w:r>
      <w:proofErr w:type="spellEnd"/>
      <w:r>
        <w:rPr>
          <w:rFonts w:hint="eastAsia"/>
        </w:rPr>
        <w:t>()：处理用户登录，返回登录结果。</w:t>
      </w:r>
    </w:p>
    <w:p w14:paraId="5F0DC7FC" w14:textId="2E5BD75A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2EBDF487" w14:textId="77777777" w:rsidR="008D2392" w:rsidRDefault="008D2392" w:rsidP="008D2392">
      <w:pPr>
        <w:rPr>
          <w:rFonts w:hint="eastAsia"/>
        </w:rPr>
      </w:pPr>
    </w:p>
    <w:p w14:paraId="485A9AB0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UserLogoutUtil</w:t>
      </w:r>
      <w:proofErr w:type="spellEnd"/>
      <w:r>
        <w:rPr>
          <w:rFonts w:hint="eastAsia"/>
        </w:rPr>
        <w:t>类</w:t>
      </w:r>
    </w:p>
    <w:p w14:paraId="56ED1BE4" w14:textId="229A8FEB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处理用户注销。</w:t>
      </w:r>
    </w:p>
    <w:p w14:paraId="6153DE61" w14:textId="14970D75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6987264C" w14:textId="77EEBA0E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ogoutUserFromExcel</w:t>
      </w:r>
      <w:proofErr w:type="spellEnd"/>
      <w:r>
        <w:rPr>
          <w:rFonts w:hint="eastAsia"/>
        </w:rPr>
        <w:t>(String name, String password)：从Excel中注销用户。</w:t>
      </w:r>
    </w:p>
    <w:p w14:paraId="00D52381" w14:textId="501CB23D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logoutUserFromMySQL</w:t>
      </w:r>
      <w:proofErr w:type="spellEnd"/>
      <w:r>
        <w:rPr>
          <w:rFonts w:hint="eastAsia"/>
        </w:rPr>
        <w:t>(String name, String password)：从数据库中注销用户。</w:t>
      </w:r>
    </w:p>
    <w:p w14:paraId="0BBFC2F0" w14:textId="4CF78E58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UserLogout</w:t>
      </w:r>
      <w:proofErr w:type="spellEnd"/>
      <w:r>
        <w:rPr>
          <w:rFonts w:hint="eastAsia"/>
        </w:rPr>
        <w:t>()：处理用户注销操作。</w:t>
      </w:r>
    </w:p>
    <w:p w14:paraId="56A63812" w14:textId="14616480" w:rsidR="008D2392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p w14:paraId="41C1E970" w14:textId="77777777" w:rsidR="008D2392" w:rsidRDefault="008D2392" w:rsidP="008D2392">
      <w:pPr>
        <w:rPr>
          <w:rFonts w:hint="eastAsia"/>
        </w:rPr>
      </w:pPr>
    </w:p>
    <w:p w14:paraId="47253638" w14:textId="77777777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UserRegistrationUtil</w:t>
      </w:r>
      <w:proofErr w:type="spellEnd"/>
      <w:r>
        <w:rPr>
          <w:rFonts w:hint="eastAsia"/>
        </w:rPr>
        <w:t>类</w:t>
      </w:r>
    </w:p>
    <w:p w14:paraId="799DD596" w14:textId="605499BA" w:rsidR="008D2392" w:rsidRDefault="008D2392" w:rsidP="008D2392">
      <w:pPr>
        <w:rPr>
          <w:rFonts w:hint="eastAsia"/>
        </w:rPr>
      </w:pPr>
      <w:r>
        <w:rPr>
          <w:rFonts w:hint="eastAsia"/>
        </w:rPr>
        <w:t>功能作用：处理用户注册。</w:t>
      </w:r>
    </w:p>
    <w:p w14:paraId="3717D421" w14:textId="433A7E41" w:rsidR="008D2392" w:rsidRDefault="008D2392" w:rsidP="008D2392">
      <w:pPr>
        <w:rPr>
          <w:rFonts w:hint="eastAsia"/>
        </w:rPr>
      </w:pPr>
      <w:r>
        <w:rPr>
          <w:rFonts w:hint="eastAsia"/>
        </w:rPr>
        <w:t>包含方法：</w:t>
      </w:r>
    </w:p>
    <w:p w14:paraId="2831BA8D" w14:textId="34334E8A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registerUserToExcel</w:t>
      </w:r>
      <w:proofErr w:type="spellEnd"/>
      <w:r>
        <w:rPr>
          <w:rFonts w:hint="eastAsia"/>
        </w:rPr>
        <w:t xml:space="preserve">(String name, String password, String </w:t>
      </w:r>
      <w:proofErr w:type="spellStart"/>
      <w:r>
        <w:rPr>
          <w:rFonts w:hint="eastAsia"/>
        </w:rPr>
        <w:t>userType</w:t>
      </w:r>
      <w:proofErr w:type="spellEnd"/>
      <w:r>
        <w:rPr>
          <w:rFonts w:hint="eastAsia"/>
        </w:rPr>
        <w:t>)：将用户注册到Excel。</w:t>
      </w:r>
    </w:p>
    <w:p w14:paraId="16CE6E6B" w14:textId="3D90A8D2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registerUserToMySQL</w:t>
      </w:r>
      <w:proofErr w:type="spellEnd"/>
      <w:r>
        <w:rPr>
          <w:rFonts w:hint="eastAsia"/>
        </w:rPr>
        <w:t xml:space="preserve">(String name, String password, String </w:t>
      </w:r>
      <w:proofErr w:type="spellStart"/>
      <w:r>
        <w:rPr>
          <w:rFonts w:hint="eastAsia"/>
        </w:rPr>
        <w:t>userType</w:t>
      </w:r>
      <w:proofErr w:type="spellEnd"/>
      <w:r>
        <w:rPr>
          <w:rFonts w:hint="eastAsia"/>
        </w:rPr>
        <w:t>)：将用户注册到数据库。</w:t>
      </w:r>
    </w:p>
    <w:p w14:paraId="086EC562" w14:textId="51615915" w:rsidR="008D2392" w:rsidRDefault="008D2392" w:rsidP="008D2392">
      <w:pPr>
        <w:rPr>
          <w:rFonts w:hint="eastAsia"/>
        </w:rPr>
      </w:pPr>
      <w:proofErr w:type="spellStart"/>
      <w:r>
        <w:rPr>
          <w:rFonts w:hint="eastAsia"/>
        </w:rPr>
        <w:t>RegisterUser</w:t>
      </w:r>
      <w:proofErr w:type="spellEnd"/>
      <w:r>
        <w:rPr>
          <w:rFonts w:hint="eastAsia"/>
        </w:rPr>
        <w:t>()：处理用户注册。</w:t>
      </w:r>
    </w:p>
    <w:p w14:paraId="378B098D" w14:textId="77593CF1" w:rsidR="0001212B" w:rsidRDefault="008D2392" w:rsidP="008D2392">
      <w:pPr>
        <w:rPr>
          <w:rFonts w:hint="eastAsia"/>
        </w:rPr>
      </w:pPr>
      <w:r>
        <w:rPr>
          <w:rFonts w:hint="eastAsia"/>
        </w:rPr>
        <w:t>类设计（工具类，提供静态方法）。</w:t>
      </w:r>
    </w:p>
    <w:bookmarkEnd w:id="0"/>
    <w:p w14:paraId="781CD2A4" w14:textId="77777777" w:rsidR="0001212B" w:rsidRDefault="0001212B" w:rsidP="0001212B">
      <w:pPr>
        <w:rPr>
          <w:rFonts w:hint="eastAsia"/>
        </w:rPr>
      </w:pPr>
    </w:p>
    <w:p w14:paraId="4CB33168" w14:textId="77777777" w:rsidR="0001212B" w:rsidRDefault="0001212B" w:rsidP="0001212B">
      <w:pPr>
        <w:rPr>
          <w:rFonts w:hint="eastAsia"/>
        </w:rPr>
      </w:pPr>
    </w:p>
    <w:p w14:paraId="40588B5B" w14:textId="77777777" w:rsidR="0001212B" w:rsidRDefault="0001212B" w:rsidP="0001212B">
      <w:pPr>
        <w:rPr>
          <w:rFonts w:hint="eastAsia"/>
        </w:rPr>
      </w:pPr>
    </w:p>
    <w:p w14:paraId="02053006" w14:textId="77777777" w:rsidR="0001212B" w:rsidRDefault="0001212B" w:rsidP="0001212B">
      <w:pPr>
        <w:rPr>
          <w:rFonts w:hint="eastAsia"/>
        </w:rPr>
      </w:pPr>
    </w:p>
    <w:p w14:paraId="6B4E3AB5" w14:textId="77777777" w:rsidR="00F9468E" w:rsidRDefault="00F9468E" w:rsidP="0001212B">
      <w:pPr>
        <w:rPr>
          <w:rFonts w:hint="eastAsia"/>
        </w:rPr>
      </w:pPr>
    </w:p>
    <w:p w14:paraId="30638661" w14:textId="77777777" w:rsidR="00F9468E" w:rsidRDefault="00F9468E" w:rsidP="0001212B">
      <w:pPr>
        <w:rPr>
          <w:rFonts w:hint="eastAsia"/>
        </w:rPr>
      </w:pPr>
    </w:p>
    <w:p w14:paraId="226FE60F" w14:textId="7444E88A" w:rsidR="0001212B" w:rsidRDefault="0001212B" w:rsidP="0001212B">
      <w:pPr>
        <w:rPr>
          <w:rFonts w:hint="eastAsia"/>
        </w:rPr>
      </w:pPr>
      <w:r>
        <w:rPr>
          <w:rFonts w:hint="eastAsia"/>
        </w:rPr>
        <w:t>`Main` 类是程序的入口点，它启动了整个系统的运行。在 `main` 方法中，程序首先启动了一个备份线程 `</w:t>
      </w:r>
      <w:proofErr w:type="spellStart"/>
      <w:r>
        <w:rPr>
          <w:rFonts w:hint="eastAsia"/>
        </w:rPr>
        <w:t>backupThread</w:t>
      </w:r>
      <w:proofErr w:type="spellEnd"/>
      <w:r>
        <w:rPr>
          <w:rFonts w:hint="eastAsia"/>
        </w:rPr>
        <w:t>`，用于定时备份书籍数据到Excel文件。</w:t>
      </w:r>
    </w:p>
    <w:p w14:paraId="2721ADAB" w14:textId="5C186620" w:rsidR="0001212B" w:rsidRDefault="0001212B" w:rsidP="0001212B">
      <w:pPr>
        <w:rPr>
          <w:rFonts w:hint="eastAsia"/>
        </w:rPr>
      </w:pPr>
      <w:r>
        <w:rPr>
          <w:rFonts w:hint="eastAsia"/>
        </w:rPr>
        <w:t>接着，程序启动了一个用户交互线程 `</w:t>
      </w:r>
      <w:proofErr w:type="spellStart"/>
      <w:r>
        <w:rPr>
          <w:rFonts w:hint="eastAsia"/>
        </w:rPr>
        <w:t>userInteractionThread</w:t>
      </w:r>
      <w:proofErr w:type="spellEnd"/>
      <w:r>
        <w:rPr>
          <w:rFonts w:hint="eastAsia"/>
        </w:rPr>
        <w:t>`，用于处理用户的输入和选择，从而触发不同的操作。</w:t>
      </w:r>
    </w:p>
    <w:p w14:paraId="5210476C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### 2. 用户交互线程 `</w:t>
      </w:r>
      <w:proofErr w:type="spellStart"/>
      <w:r>
        <w:rPr>
          <w:rFonts w:hint="eastAsia"/>
        </w:rPr>
        <w:t>userInteractionThread</w:t>
      </w:r>
      <w:proofErr w:type="spellEnd"/>
      <w:r>
        <w:rPr>
          <w:rFonts w:hint="eastAsia"/>
        </w:rPr>
        <w:t>`</w:t>
      </w:r>
    </w:p>
    <w:p w14:paraId="6E31E594" w14:textId="7AC6A183" w:rsidR="0001212B" w:rsidRDefault="0001212B" w:rsidP="0001212B">
      <w:pPr>
        <w:rPr>
          <w:rFonts w:hint="eastAsia"/>
        </w:rPr>
      </w:pPr>
      <w:r>
        <w:rPr>
          <w:rFonts w:hint="eastAsia"/>
        </w:rPr>
        <w:t>在这个线程中，程序通过一个无限循环等待用户输入选择，并根据用户的选择调用不同的方法。例如，如果用户选择登录，它会调用 `</w:t>
      </w:r>
      <w:proofErr w:type="spellStart"/>
      <w:r>
        <w:rPr>
          <w:rFonts w:hint="eastAsia"/>
        </w:rPr>
        <w:t>UserLoginUtil.LoginUser</w:t>
      </w:r>
      <w:proofErr w:type="spellEnd"/>
      <w:r>
        <w:rPr>
          <w:rFonts w:hint="eastAsia"/>
        </w:rPr>
        <w:t>()` 方法：</w:t>
      </w:r>
    </w:p>
    <w:p w14:paraId="037DC84B" w14:textId="7522417E" w:rsidR="0001212B" w:rsidRDefault="0001212B" w:rsidP="0001212B">
      <w:pPr>
        <w:rPr>
          <w:rFonts w:hint="eastAsia"/>
        </w:rPr>
      </w:pPr>
      <w:r>
        <w:rPr>
          <w:rFonts w:hint="eastAsia"/>
        </w:rPr>
        <w:t>如果用户选择搜索书籍，它会调用 `us2.book_search()` 方法，其中 `us2` 是一个 `</w:t>
      </w:r>
      <w:proofErr w:type="spellStart"/>
      <w:r>
        <w:rPr>
          <w:rFonts w:hint="eastAsia"/>
        </w:rPr>
        <w:t>RegularUser</w:t>
      </w:r>
      <w:proofErr w:type="spellEnd"/>
      <w:r>
        <w:rPr>
          <w:rFonts w:hint="eastAsia"/>
        </w:rPr>
        <w:t>` 对象：</w:t>
      </w:r>
    </w:p>
    <w:p w14:paraId="0B799966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### 3. `Admin` 类和 `</w:t>
      </w:r>
      <w:proofErr w:type="spellStart"/>
      <w:r>
        <w:rPr>
          <w:rFonts w:hint="eastAsia"/>
        </w:rPr>
        <w:t>RegularUser</w:t>
      </w:r>
      <w:proofErr w:type="spellEnd"/>
      <w:r>
        <w:rPr>
          <w:rFonts w:hint="eastAsia"/>
        </w:rPr>
        <w:t>` 类</w:t>
      </w:r>
    </w:p>
    <w:p w14:paraId="0D8EC426" w14:textId="3E37827F" w:rsidR="0001212B" w:rsidRDefault="0001212B" w:rsidP="0001212B">
      <w:pPr>
        <w:rPr>
          <w:rFonts w:hint="eastAsia"/>
        </w:rPr>
      </w:pPr>
      <w:r>
        <w:rPr>
          <w:rFonts w:hint="eastAsia"/>
        </w:rPr>
        <w:t>这两个类都继承自 `User` 类，并实现了 `</w:t>
      </w:r>
      <w:proofErr w:type="spellStart"/>
      <w:r>
        <w:rPr>
          <w:rFonts w:hint="eastAsia"/>
        </w:rPr>
        <w:t>book_add_update</w:t>
      </w:r>
      <w:proofErr w:type="spellEnd"/>
      <w:r>
        <w:rPr>
          <w:rFonts w:hint="eastAsia"/>
        </w:rPr>
        <w:t>()`、`</w:t>
      </w:r>
      <w:proofErr w:type="spellStart"/>
      <w:r>
        <w:rPr>
          <w:rFonts w:hint="eastAsia"/>
        </w:rPr>
        <w:t>book_delete</w:t>
      </w:r>
      <w:proofErr w:type="spellEnd"/>
      <w:r>
        <w:rPr>
          <w:rFonts w:hint="eastAsia"/>
        </w:rPr>
        <w:t>()` 和 `</w:t>
      </w:r>
      <w:proofErr w:type="spellStart"/>
      <w:r>
        <w:rPr>
          <w:rFonts w:hint="eastAsia"/>
        </w:rPr>
        <w:t>book_search</w:t>
      </w:r>
      <w:proofErr w:type="spellEnd"/>
      <w:r>
        <w:rPr>
          <w:rFonts w:hint="eastAsia"/>
        </w:rPr>
        <w:t>()` 这三个抽象方法。这些方法的具体实现会根据用户类型（管理员或普通用户）有所不同。</w:t>
      </w:r>
    </w:p>
    <w:p w14:paraId="3907910A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- `Admin` 类中，`</w:t>
      </w:r>
      <w:proofErr w:type="spellStart"/>
      <w:r>
        <w:rPr>
          <w:rFonts w:hint="eastAsia"/>
        </w:rPr>
        <w:t>book_add_update</w:t>
      </w:r>
      <w:proofErr w:type="spellEnd"/>
      <w:r>
        <w:rPr>
          <w:rFonts w:hint="eastAsia"/>
        </w:rPr>
        <w:t>()` 方法调用 `</w:t>
      </w:r>
      <w:proofErr w:type="spellStart"/>
      <w:r>
        <w:rPr>
          <w:rFonts w:hint="eastAsia"/>
        </w:rPr>
        <w:t>BookStorageUtil.addBookFromUserInput</w:t>
      </w:r>
      <w:proofErr w:type="spellEnd"/>
      <w:r>
        <w:rPr>
          <w:rFonts w:hint="eastAsia"/>
        </w:rPr>
        <w:t>()` 来添加或更新书籍信息。</w:t>
      </w:r>
    </w:p>
    <w:p w14:paraId="1B6C8E6F" w14:textId="72962890" w:rsidR="0001212B" w:rsidRDefault="0001212B" w:rsidP="0001212B">
      <w:pPr>
        <w:rPr>
          <w:rFonts w:hint="eastAsia"/>
        </w:rPr>
      </w:pPr>
      <w:r>
        <w:rPr>
          <w:rFonts w:hint="eastAsia"/>
        </w:rPr>
        <w:t>- `</w:t>
      </w:r>
      <w:proofErr w:type="spellStart"/>
      <w:r>
        <w:rPr>
          <w:rFonts w:hint="eastAsia"/>
        </w:rPr>
        <w:t>RegularUser</w:t>
      </w:r>
      <w:proofErr w:type="spellEnd"/>
      <w:r>
        <w:rPr>
          <w:rFonts w:hint="eastAsia"/>
        </w:rPr>
        <w:t>` 类中，这些方法可能仅显示权限不足的信息，因为普通用户没有添加、更新或删除书籍的权限。</w:t>
      </w:r>
    </w:p>
    <w:p w14:paraId="2EA103C7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### 4. `</w:t>
      </w:r>
      <w:proofErr w:type="spellStart"/>
      <w:r>
        <w:rPr>
          <w:rFonts w:hint="eastAsia"/>
        </w:rPr>
        <w:t>BookStorageUtil</w:t>
      </w:r>
      <w:proofErr w:type="spellEnd"/>
      <w:r>
        <w:rPr>
          <w:rFonts w:hint="eastAsia"/>
        </w:rPr>
        <w:t>` 类</w:t>
      </w:r>
    </w:p>
    <w:p w14:paraId="12044A4E" w14:textId="059F01C5" w:rsidR="0001212B" w:rsidRDefault="0001212B" w:rsidP="0001212B">
      <w:pPr>
        <w:rPr>
          <w:rFonts w:hint="eastAsia"/>
        </w:rPr>
      </w:pPr>
      <w:r>
        <w:rPr>
          <w:rFonts w:hint="eastAsia"/>
        </w:rPr>
        <w:t>这个类负责书籍信息的存储和更新。它提供了 `</w:t>
      </w:r>
      <w:proofErr w:type="spellStart"/>
      <w:r>
        <w:rPr>
          <w:rFonts w:hint="eastAsia"/>
        </w:rPr>
        <w:t>addBookFromUserInput</w:t>
      </w:r>
      <w:proofErr w:type="spellEnd"/>
      <w:r>
        <w:rPr>
          <w:rFonts w:hint="eastAsia"/>
        </w:rPr>
        <w:t>()` 方法来从用户输入获取图书信息并添加或更新到Excel文件和数据库中。</w:t>
      </w:r>
    </w:p>
    <w:p w14:paraId="49A35BFD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### 5. `</w:t>
      </w:r>
      <w:proofErr w:type="spellStart"/>
      <w:r>
        <w:rPr>
          <w:rFonts w:hint="eastAsia"/>
        </w:rPr>
        <w:t>BookSearchUtil</w:t>
      </w:r>
      <w:proofErr w:type="spellEnd"/>
      <w:r>
        <w:rPr>
          <w:rFonts w:hint="eastAsia"/>
        </w:rPr>
        <w:t>` 类</w:t>
      </w:r>
    </w:p>
    <w:p w14:paraId="0C4CDAD0" w14:textId="401393F2" w:rsidR="0001212B" w:rsidRDefault="0001212B" w:rsidP="0001212B">
      <w:pPr>
        <w:rPr>
          <w:rFonts w:hint="eastAsia"/>
        </w:rPr>
      </w:pPr>
      <w:r>
        <w:rPr>
          <w:rFonts w:hint="eastAsia"/>
        </w:rPr>
        <w:t>这个类负责书籍的搜索和信息展示。它提供了 `</w:t>
      </w:r>
      <w:proofErr w:type="spellStart"/>
      <w:r>
        <w:rPr>
          <w:rFonts w:hint="eastAsia"/>
        </w:rPr>
        <w:t>searchBookByName</w:t>
      </w:r>
      <w:proofErr w:type="spellEnd"/>
      <w:r>
        <w:rPr>
          <w:rFonts w:hint="eastAsia"/>
        </w:rPr>
        <w:t xml:space="preserve">(String </w:t>
      </w:r>
      <w:proofErr w:type="spellStart"/>
      <w:r>
        <w:rPr>
          <w:rFonts w:hint="eastAsia"/>
        </w:rPr>
        <w:t>bookName</w:t>
      </w:r>
      <w:proofErr w:type="spellEnd"/>
      <w:r>
        <w:rPr>
          <w:rFonts w:hint="eastAsia"/>
        </w:rPr>
        <w:t>)` 方法来根据书名搜索书籍，并提供了 `</w:t>
      </w:r>
      <w:proofErr w:type="spellStart"/>
      <w:r>
        <w:rPr>
          <w:rFonts w:hint="eastAsia"/>
        </w:rPr>
        <w:t>displayBookInfo</w:t>
      </w:r>
      <w:proofErr w:type="spellEnd"/>
      <w:r>
        <w:rPr>
          <w:rFonts w:hint="eastAsia"/>
        </w:rPr>
        <w:t>(Book book, String info)` 方法来展示书籍的详细信息。</w:t>
      </w:r>
    </w:p>
    <w:p w14:paraId="7B732604" w14:textId="77777777" w:rsidR="0001212B" w:rsidRDefault="0001212B" w:rsidP="0001212B">
      <w:pPr>
        <w:rPr>
          <w:rFonts w:hint="eastAsia"/>
        </w:rPr>
      </w:pPr>
      <w:r>
        <w:rPr>
          <w:rFonts w:hint="eastAsia"/>
        </w:rPr>
        <w:t>### 6. `</w:t>
      </w:r>
      <w:proofErr w:type="spellStart"/>
      <w:r>
        <w:rPr>
          <w:rFonts w:hint="eastAsia"/>
        </w:rPr>
        <w:t>BookBackupUtil</w:t>
      </w:r>
      <w:proofErr w:type="spellEnd"/>
      <w:r>
        <w:rPr>
          <w:rFonts w:hint="eastAsia"/>
        </w:rPr>
        <w:t>` 类</w:t>
      </w:r>
    </w:p>
    <w:p w14:paraId="2E13FD20" w14:textId="6CF89FCE" w:rsidR="0001212B" w:rsidRDefault="0001212B" w:rsidP="0001212B">
      <w:pPr>
        <w:rPr>
          <w:rFonts w:hint="eastAsia"/>
        </w:rPr>
      </w:pPr>
      <w:r>
        <w:rPr>
          <w:rFonts w:hint="eastAsia"/>
        </w:rPr>
        <w:t>这个类负责书籍数据的备份。它提供了 `</w:t>
      </w:r>
      <w:proofErr w:type="spellStart"/>
      <w:r>
        <w:rPr>
          <w:rFonts w:hint="eastAsia"/>
        </w:rPr>
        <w:t>startAutoBackup</w:t>
      </w:r>
      <w:proofErr w:type="spellEnd"/>
      <w:r>
        <w:rPr>
          <w:rFonts w:hint="eastAsia"/>
        </w:rPr>
        <w:t>()` 方法来启动定时备份任务，该任务会定期调用 `</w:t>
      </w:r>
      <w:proofErr w:type="spellStart"/>
      <w:r>
        <w:rPr>
          <w:rFonts w:hint="eastAsia"/>
        </w:rPr>
        <w:t>backupBooksToExcel</w:t>
      </w:r>
      <w:proofErr w:type="spellEnd"/>
      <w:r>
        <w:rPr>
          <w:rFonts w:hint="eastAsia"/>
        </w:rPr>
        <w:t>()` 方法将数据库中的书籍数据备份到Excel文件中。</w:t>
      </w:r>
    </w:p>
    <w:p w14:paraId="062479A8" w14:textId="1B2CEAF0" w:rsidR="001919BD" w:rsidRDefault="001919BD" w:rsidP="0001212B">
      <w:pPr>
        <w:rPr>
          <w:rFonts w:hint="eastAsia"/>
        </w:rPr>
      </w:pPr>
    </w:p>
    <w:p w14:paraId="1B50BE1D" w14:textId="253DB56F" w:rsidR="0001212B" w:rsidRDefault="0001212B" w:rsidP="0001212B">
      <w:pPr>
        <w:rPr>
          <w:rFonts w:hint="eastAsia"/>
        </w:rPr>
      </w:pPr>
    </w:p>
    <w:sectPr w:rsidR="000121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8BCE877" w14:textId="77777777" w:rsidR="00633BE8" w:rsidRDefault="00633BE8" w:rsidP="0001212B">
      <w:pPr>
        <w:rPr>
          <w:rFonts w:hint="eastAsia"/>
        </w:rPr>
      </w:pPr>
      <w:r>
        <w:separator/>
      </w:r>
    </w:p>
  </w:endnote>
  <w:endnote w:type="continuationSeparator" w:id="0">
    <w:p w14:paraId="40CBC810" w14:textId="77777777" w:rsidR="00633BE8" w:rsidRDefault="00633BE8" w:rsidP="0001212B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3E35079" w14:textId="77777777" w:rsidR="00633BE8" w:rsidRDefault="00633BE8" w:rsidP="0001212B">
      <w:pPr>
        <w:rPr>
          <w:rFonts w:hint="eastAsia"/>
        </w:rPr>
      </w:pPr>
      <w:r>
        <w:separator/>
      </w:r>
    </w:p>
  </w:footnote>
  <w:footnote w:type="continuationSeparator" w:id="0">
    <w:p w14:paraId="00FB82F9" w14:textId="77777777" w:rsidR="00633BE8" w:rsidRDefault="00633BE8" w:rsidP="0001212B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5131"/>
    <w:rsid w:val="0001212B"/>
    <w:rsid w:val="0006408C"/>
    <w:rsid w:val="000A200B"/>
    <w:rsid w:val="000C2C27"/>
    <w:rsid w:val="001531FC"/>
    <w:rsid w:val="001919BD"/>
    <w:rsid w:val="00196367"/>
    <w:rsid w:val="001E5241"/>
    <w:rsid w:val="002521C4"/>
    <w:rsid w:val="00275937"/>
    <w:rsid w:val="002D38DD"/>
    <w:rsid w:val="003D69ED"/>
    <w:rsid w:val="00414523"/>
    <w:rsid w:val="00534114"/>
    <w:rsid w:val="005B035D"/>
    <w:rsid w:val="005B2627"/>
    <w:rsid w:val="005B5923"/>
    <w:rsid w:val="005E62C4"/>
    <w:rsid w:val="00633BE8"/>
    <w:rsid w:val="00712B82"/>
    <w:rsid w:val="0071365A"/>
    <w:rsid w:val="007507B9"/>
    <w:rsid w:val="008D2392"/>
    <w:rsid w:val="00902EC8"/>
    <w:rsid w:val="00903E84"/>
    <w:rsid w:val="0094079A"/>
    <w:rsid w:val="00A81B1E"/>
    <w:rsid w:val="00A90FD1"/>
    <w:rsid w:val="00B54503"/>
    <w:rsid w:val="00BB2E37"/>
    <w:rsid w:val="00BD7484"/>
    <w:rsid w:val="00BF284D"/>
    <w:rsid w:val="00D24DB5"/>
    <w:rsid w:val="00D435DE"/>
    <w:rsid w:val="00D95131"/>
    <w:rsid w:val="00E03A30"/>
    <w:rsid w:val="00F5517D"/>
    <w:rsid w:val="00F9468E"/>
    <w:rsid w:val="00FD6B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0C95DD"/>
  <w15:chartTrackingRefBased/>
  <w15:docId w15:val="{3405D25C-3C09-4FF8-A6FD-F6A5EA19E5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12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121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1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121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83194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4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.vsdx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6</Pages>
  <Words>665</Words>
  <Characters>3797</Characters>
  <Application>Microsoft Office Word</Application>
  <DocSecurity>0</DocSecurity>
  <Lines>31</Lines>
  <Paragraphs>8</Paragraphs>
  <ScaleCrop>false</ScaleCrop>
  <Company/>
  <LinksUpToDate>false</LinksUpToDate>
  <CharactersWithSpaces>4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vhan jia</dc:creator>
  <cp:keywords/>
  <dc:description/>
  <cp:lastModifiedBy>yvhan jia</cp:lastModifiedBy>
  <cp:revision>15</cp:revision>
  <dcterms:created xsi:type="dcterms:W3CDTF">2024-12-12T07:01:00Z</dcterms:created>
  <dcterms:modified xsi:type="dcterms:W3CDTF">2024-12-19T07:39:00Z</dcterms:modified>
</cp:coreProperties>
</file>